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77"/>
  </p:notesMasterIdLst>
  <p:sldIdLst>
    <p:sldId id="256" r:id="rId2"/>
    <p:sldId id="647" r:id="rId3"/>
    <p:sldId id="649" r:id="rId4"/>
    <p:sldId id="645" r:id="rId5"/>
    <p:sldId id="569" r:id="rId6"/>
    <p:sldId id="628" r:id="rId7"/>
    <p:sldId id="650" r:id="rId8"/>
    <p:sldId id="651" r:id="rId9"/>
    <p:sldId id="652" r:id="rId10"/>
    <p:sldId id="653" r:id="rId11"/>
    <p:sldId id="659" r:id="rId12"/>
    <p:sldId id="654" r:id="rId13"/>
    <p:sldId id="655" r:id="rId14"/>
    <p:sldId id="656" r:id="rId15"/>
    <p:sldId id="657" r:id="rId16"/>
    <p:sldId id="658" r:id="rId17"/>
    <p:sldId id="721" r:id="rId18"/>
    <p:sldId id="660" r:id="rId19"/>
    <p:sldId id="661" r:id="rId20"/>
    <p:sldId id="662" r:id="rId21"/>
    <p:sldId id="663" r:id="rId22"/>
    <p:sldId id="664" r:id="rId23"/>
    <p:sldId id="665" r:id="rId24"/>
    <p:sldId id="666" r:id="rId25"/>
    <p:sldId id="667" r:id="rId26"/>
    <p:sldId id="670" r:id="rId27"/>
    <p:sldId id="669" r:id="rId28"/>
    <p:sldId id="668" r:id="rId29"/>
    <p:sldId id="671" r:id="rId30"/>
    <p:sldId id="672" r:id="rId31"/>
    <p:sldId id="673" r:id="rId32"/>
    <p:sldId id="674" r:id="rId33"/>
    <p:sldId id="675" r:id="rId34"/>
    <p:sldId id="676" r:id="rId35"/>
    <p:sldId id="677" r:id="rId36"/>
    <p:sldId id="678" r:id="rId37"/>
    <p:sldId id="679" r:id="rId38"/>
    <p:sldId id="680" r:id="rId39"/>
    <p:sldId id="681" r:id="rId40"/>
    <p:sldId id="682" r:id="rId41"/>
    <p:sldId id="683" r:id="rId42"/>
    <p:sldId id="684" r:id="rId43"/>
    <p:sldId id="685" r:id="rId44"/>
    <p:sldId id="686" r:id="rId45"/>
    <p:sldId id="688" r:id="rId46"/>
    <p:sldId id="690" r:id="rId47"/>
    <p:sldId id="691" r:id="rId48"/>
    <p:sldId id="692" r:id="rId49"/>
    <p:sldId id="693" r:id="rId50"/>
    <p:sldId id="695" r:id="rId51"/>
    <p:sldId id="694" r:id="rId52"/>
    <p:sldId id="696" r:id="rId53"/>
    <p:sldId id="697" r:id="rId54"/>
    <p:sldId id="698" r:id="rId55"/>
    <p:sldId id="699" r:id="rId56"/>
    <p:sldId id="701" r:id="rId57"/>
    <p:sldId id="700" r:id="rId58"/>
    <p:sldId id="702" r:id="rId59"/>
    <p:sldId id="703" r:id="rId60"/>
    <p:sldId id="704" r:id="rId61"/>
    <p:sldId id="705" r:id="rId62"/>
    <p:sldId id="706" r:id="rId63"/>
    <p:sldId id="707" r:id="rId64"/>
    <p:sldId id="708" r:id="rId65"/>
    <p:sldId id="720" r:id="rId66"/>
    <p:sldId id="709" r:id="rId67"/>
    <p:sldId id="710" r:id="rId68"/>
    <p:sldId id="711" r:id="rId69"/>
    <p:sldId id="712" r:id="rId70"/>
    <p:sldId id="713" r:id="rId71"/>
    <p:sldId id="714" r:id="rId72"/>
    <p:sldId id="715" r:id="rId73"/>
    <p:sldId id="716" r:id="rId74"/>
    <p:sldId id="717" r:id="rId75"/>
    <p:sldId id="718" r:id="rId7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99FF66"/>
    <a:srgbClr val="66FFFF"/>
    <a:srgbClr val="00FFFF"/>
    <a:srgbClr val="D5D38F"/>
    <a:srgbClr val="3399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103" d="100"/>
          <a:sy n="103" d="100"/>
        </p:scale>
        <p:origin x="210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microsoft.com/office/2016/11/relationships/changesInfo" Target="changesInfos/changesInfo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CF552588-BDFE-46AB-B1B6-D19FD23A6839}"/>
    <pc:docChg chg="modSld">
      <pc:chgData name="John Hu" userId="213e45b8a479442b" providerId="LiveId" clId="{CF552588-BDFE-46AB-B1B6-D19FD23A6839}" dt="2023-12-20T05:44:40.910" v="83" actId="14100"/>
      <pc:docMkLst>
        <pc:docMk/>
      </pc:docMkLst>
      <pc:sldChg chg="modSp mod">
        <pc:chgData name="John Hu" userId="213e45b8a479442b" providerId="LiveId" clId="{CF552588-BDFE-46AB-B1B6-D19FD23A6839}" dt="2023-12-20T05:43:00.758" v="60" actId="20577"/>
        <pc:sldMkLst>
          <pc:docMk/>
          <pc:sldMk cId="3778400370" sldId="691"/>
        </pc:sldMkLst>
        <pc:spChg chg="mod">
          <ac:chgData name="John Hu" userId="213e45b8a479442b" providerId="LiveId" clId="{CF552588-BDFE-46AB-B1B6-D19FD23A6839}" dt="2023-12-20T05:43:00.758" v="60" actId="20577"/>
          <ac:spMkLst>
            <pc:docMk/>
            <pc:sldMk cId="3778400370" sldId="691"/>
            <ac:spMk id="6" creationId="{00000000-0000-0000-0000-000000000000}"/>
          </ac:spMkLst>
        </pc:spChg>
        <pc:spChg chg="mod">
          <ac:chgData name="John Hu" userId="213e45b8a479442b" providerId="LiveId" clId="{CF552588-BDFE-46AB-B1B6-D19FD23A6839}" dt="2023-12-20T05:42:57.535" v="56" actId="1076"/>
          <ac:spMkLst>
            <pc:docMk/>
            <pc:sldMk cId="3778400370" sldId="691"/>
            <ac:spMk id="8" creationId="{00000000-0000-0000-0000-000000000000}"/>
          </ac:spMkLst>
        </pc:spChg>
      </pc:sldChg>
      <pc:sldChg chg="modSp mod">
        <pc:chgData name="John Hu" userId="213e45b8a479442b" providerId="LiveId" clId="{CF552588-BDFE-46AB-B1B6-D19FD23A6839}" dt="2023-12-20T05:44:40.910" v="83" actId="14100"/>
        <pc:sldMkLst>
          <pc:docMk/>
          <pc:sldMk cId="300757524" sldId="699"/>
        </pc:sldMkLst>
        <pc:spChg chg="mod">
          <ac:chgData name="John Hu" userId="213e45b8a479442b" providerId="LiveId" clId="{CF552588-BDFE-46AB-B1B6-D19FD23A6839}" dt="2023-12-20T05:43:50.174" v="72" actId="20577"/>
          <ac:spMkLst>
            <pc:docMk/>
            <pc:sldMk cId="300757524" sldId="699"/>
            <ac:spMk id="6" creationId="{00000000-0000-0000-0000-000000000000}"/>
          </ac:spMkLst>
        </pc:spChg>
        <pc:spChg chg="mod">
          <ac:chgData name="John Hu" userId="213e45b8a479442b" providerId="LiveId" clId="{CF552588-BDFE-46AB-B1B6-D19FD23A6839}" dt="2023-12-20T05:43:43.929" v="64" actId="1076"/>
          <ac:spMkLst>
            <pc:docMk/>
            <pc:sldMk cId="300757524" sldId="699"/>
            <ac:spMk id="7" creationId="{00000000-0000-0000-0000-000000000000}"/>
          </ac:spMkLst>
        </pc:spChg>
        <pc:spChg chg="mod">
          <ac:chgData name="John Hu" userId="213e45b8a479442b" providerId="LiveId" clId="{CF552588-BDFE-46AB-B1B6-D19FD23A6839}" dt="2023-12-20T05:44:40.910" v="83" actId="14100"/>
          <ac:spMkLst>
            <pc:docMk/>
            <pc:sldMk cId="300757524" sldId="699"/>
            <ac:spMk id="8" creationId="{00000000-0000-0000-0000-000000000000}"/>
          </ac:spMkLst>
        </pc:spChg>
        <pc:spChg chg="mod">
          <ac:chgData name="John Hu" userId="213e45b8a479442b" providerId="LiveId" clId="{CF552588-BDFE-46AB-B1B6-D19FD23A6839}" dt="2023-12-20T05:43:45.587" v="65" actId="1076"/>
          <ac:spMkLst>
            <pc:docMk/>
            <pc:sldMk cId="300757524" sldId="699"/>
            <ac:spMk id="9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28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3CB165E1-687D-4FBF-A6A6-9FC727655155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8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49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0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1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2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3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4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5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6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7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8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59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0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1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dirty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2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3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4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5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6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7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8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69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0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1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2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3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4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687A9461-FD92-44F4-9B13-8552D250C6CB}" type="slidenum">
              <a:rPr lang="en-US" altLang="zh-CN" smtClean="0">
                <a:latin typeface="Arial" charset="0"/>
              </a:rPr>
              <a:pPr eaLnBrk="1" hangingPunct="1"/>
              <a:t>75</a:t>
            </a:fld>
            <a:endParaRPr lang="en-US" altLang="zh-CN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汇编语言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052736"/>
            <a:ext cx="7921625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1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方式执行环境</a:t>
            </a: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程序和语句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表示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和变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声明和段间转移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6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文件和段模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8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7  </a:t>
            </a:r>
            <a:r>
              <a:rPr lang="zh-CN" altLang="en-US" sz="3200" b="1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</a:t>
            </a:r>
            <a:endParaRPr lang="en-US" altLang="zh-CN" sz="3200" b="1" dirty="0">
              <a:solidFill>
                <a:schemeClr val="bg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爆炸形 1 6"/>
          <p:cNvSpPr/>
          <p:nvPr/>
        </p:nvSpPr>
        <p:spPr>
          <a:xfrm>
            <a:off x="5724128" y="2019942"/>
            <a:ext cx="3168352" cy="2592288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72816"/>
            <a:ext cx="6696744" cy="864096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接受用户按一个键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以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位十六进制数的形式显示所按键的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CII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码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811700"/>
            <a:ext cx="8065269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程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堆栈段和数据段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用户按键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成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串，并显示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082862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327389"/>
            <a:ext cx="8283575" cy="3277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egmen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段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..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r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启动标号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stack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SS, A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堆栈段寄存器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SP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t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堆栈顶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data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S, A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数据段寄存器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3536031" y="2868179"/>
            <a:ext cx="1008112" cy="448598"/>
          </a:xfrm>
          <a:prstGeom prst="wedgeRectCallout">
            <a:avLst>
              <a:gd name="adj1" fmla="val -75247"/>
              <a:gd name="adj2" fmla="val -456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1575" y="3356992"/>
            <a:ext cx="1152128" cy="448598"/>
          </a:xfrm>
          <a:prstGeom prst="wedgeRectCallout">
            <a:avLst>
              <a:gd name="adj1" fmla="val 38760"/>
              <a:gd name="adj2" fmla="val -9477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始地址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93645" y="1647964"/>
            <a:ext cx="4248472" cy="608845"/>
          </a:xfrm>
          <a:prstGeom prst="wedgeRoundRectCallout">
            <a:avLst>
              <a:gd name="adj1" fmla="val 11472"/>
              <a:gd name="adj2" fmla="val 8011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定义一个代码段（段名称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code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195736" y="5517233"/>
            <a:ext cx="3312368" cy="648072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设置堆栈段和数据段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260414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92896"/>
            <a:ext cx="8283575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MOV   DX, prompt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显示提示信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L, AL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临时保存所按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newline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输出回车换行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100467" y="3429000"/>
            <a:ext cx="3420380" cy="1045697"/>
          </a:xfrm>
          <a:prstGeom prst="wedgeRectCallout">
            <a:avLst>
              <a:gd name="adj1" fmla="val -56982"/>
              <a:gd name="adj2" fmla="val -1671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系统功能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接受用户按键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2600"/>
              </a:lnSpc>
            </a:pP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所得字符的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730008" y="1740035"/>
            <a:ext cx="3841992" cy="608845"/>
          </a:xfrm>
          <a:prstGeom prst="wedgeRoundRectCallout">
            <a:avLst>
              <a:gd name="adj1" fmla="val -11920"/>
              <a:gd name="adj2" fmla="val 7106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接受用户按键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420473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348880"/>
            <a:ext cx="8283575" cy="4386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BL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所按键的码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AL, 4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转对应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result], AL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L, BL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转对应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result+1], AL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result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调用子程序输出回车换行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4CH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455876" y="5862600"/>
            <a:ext cx="3240360" cy="864096"/>
          </a:xfrm>
          <a:prstGeom prst="wedgeRectCallout">
            <a:avLst>
              <a:gd name="adj1" fmla="val -56513"/>
              <a:gd name="adj2" fmla="val 1379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CH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系统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束程序的运行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642628" y="1700808"/>
            <a:ext cx="4433428" cy="608845"/>
          </a:xfrm>
          <a:prstGeom prst="wedgeRoundRectCallout">
            <a:avLst>
              <a:gd name="adj1" fmla="val 2347"/>
              <a:gd name="adj2" fmla="val 6703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转换成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CII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码串，并显示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615283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12171"/>
            <a:ext cx="828357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B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X, D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L, [BX]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待显示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B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下一个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DL, '$'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符吗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LAB2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遇到结束符，结束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2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该字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LAB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B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059832" y="4581128"/>
            <a:ext cx="2700335" cy="864096"/>
          </a:xfrm>
          <a:prstGeom prst="wedgeRectCallout">
            <a:avLst>
              <a:gd name="adj1" fmla="val -56513"/>
              <a:gd name="adj2" fmla="val 1379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号系统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一个字符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88" y="1700808"/>
            <a:ext cx="4968924" cy="432048"/>
          </a:xfrm>
          <a:prstGeom prst="wedgeRoundRectCallout">
            <a:avLst>
              <a:gd name="adj1" fmla="val -30991"/>
              <a:gd name="adj2" fmla="val 9302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子程序：显示输出指定的字符串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842796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641069"/>
            <a:ext cx="8283575" cy="34522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低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转成对应十六进制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9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ASCI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ND   AL, 0FH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AL, '0'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AL, '9'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BE   LAB3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AL, 7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:</a:t>
            </a: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88" y="1759252"/>
            <a:ext cx="3190467" cy="608845"/>
          </a:xfrm>
          <a:prstGeom prst="wedgeRoundRectCallout">
            <a:avLst>
              <a:gd name="adj1" fmla="val -41541"/>
              <a:gd name="adj2" fmla="val 843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子程序</a:t>
            </a:r>
            <a:r>
              <a:rPr lang="en-US" altLang="zh-CN" sz="2000" b="1" dirty="0" err="1">
                <a:solidFill>
                  <a:srgbClr val="0000FF"/>
                </a:solidFill>
                <a:latin typeface="+mn-ea"/>
              </a:rPr>
              <a:t>ToASCII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2796692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r>
              <a:rPr lang="zh-CN" altLang="en-US" sz="2800" b="1" dirty="0">
                <a:solidFill>
                  <a:srgbClr val="0000FF"/>
                </a:solidFill>
              </a:rPr>
              <a:t>（数据段）</a:t>
            </a:r>
          </a:p>
        </p:txBody>
      </p:sp>
      <p:sp>
        <p:nvSpPr>
          <p:cNvPr id="8" name="矩形 7"/>
          <p:cNvSpPr/>
          <p:nvPr/>
        </p:nvSpPr>
        <p:spPr>
          <a:xfrm>
            <a:off x="672935" y="2708920"/>
            <a:ext cx="8283575" cy="1841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data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段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ata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mp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"Press a key: ",'$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DH,0AH,'$'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ul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,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十六进制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'H',0DH,0AH,'$'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字符串后半部分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755576" y="4538095"/>
            <a:ext cx="1152128" cy="448598"/>
          </a:xfrm>
          <a:prstGeom prst="wedgeRectCallout">
            <a:avLst>
              <a:gd name="adj1" fmla="val 56384"/>
              <a:gd name="adj2" fmla="val -1048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107132" y="2484621"/>
            <a:ext cx="1008112" cy="448598"/>
          </a:xfrm>
          <a:prstGeom prst="wedgeRectCallout">
            <a:avLst>
              <a:gd name="adj1" fmla="val 61327"/>
              <a:gd name="adj2" fmla="val 4312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72816"/>
            <a:ext cx="4248472" cy="608845"/>
          </a:xfrm>
          <a:prstGeom prst="wedgeRoundRectCallout">
            <a:avLst>
              <a:gd name="adj1" fmla="val -7818"/>
              <a:gd name="adj2" fmla="val 897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定义一个数据段（段名称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data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669907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2.asm</a:t>
            </a:r>
            <a:r>
              <a:rPr lang="zh-CN" altLang="en-US" sz="2800" b="1" dirty="0">
                <a:solidFill>
                  <a:srgbClr val="0000FF"/>
                </a:solidFill>
              </a:rPr>
              <a:t>（堆栈段）</a:t>
            </a:r>
          </a:p>
        </p:txBody>
      </p:sp>
      <p:sp>
        <p:nvSpPr>
          <p:cNvPr id="8" name="矩形 7"/>
          <p:cNvSpPr/>
          <p:nvPr/>
        </p:nvSpPr>
        <p:spPr>
          <a:xfrm>
            <a:off x="619217" y="3205425"/>
            <a:ext cx="691542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egme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堆栈段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024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2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ackto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065972" y="4132530"/>
            <a:ext cx="1353900" cy="448598"/>
          </a:xfrm>
          <a:prstGeom prst="wedgeRectCallout">
            <a:avLst>
              <a:gd name="adj1" fmla="val -67503"/>
              <a:gd name="adj2" fmla="val -9603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1561916" y="2620362"/>
            <a:ext cx="1008112" cy="448598"/>
          </a:xfrm>
          <a:prstGeom prst="wedgeRectCallout">
            <a:avLst>
              <a:gd name="adj1" fmla="val -38579"/>
              <a:gd name="adj2" fmla="val 8448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611560" y="1740035"/>
            <a:ext cx="4248472" cy="608845"/>
          </a:xfrm>
          <a:prstGeom prst="wedgeRoundRectCallout">
            <a:avLst>
              <a:gd name="adj1" fmla="val -41038"/>
              <a:gd name="adj2" fmla="val 897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定义一个堆栈段（段名称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stack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4053077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种类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语言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有四种类型的语句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语句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语句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宏指令语句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示语句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419872" y="3742580"/>
            <a:ext cx="3960440" cy="982564"/>
          </a:xfrm>
          <a:prstGeom prst="wedgeRoundRectCallout">
            <a:avLst>
              <a:gd name="adj1" fmla="val -41863"/>
              <a:gd name="adj2" fmla="val -9844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分别对应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指令、伪指令、宏指令和指示</a:t>
            </a:r>
          </a:p>
        </p:txBody>
      </p:sp>
    </p:spTree>
    <p:extLst>
      <p:ext uri="{BB962C8B-B14F-4D97-AF65-F5344CB8AC3E}">
        <p14:creationId xmlns:p14="http://schemas.microsoft.com/office/powerpoint/2010/main" val="73261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种类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表示汇编格式指令的语句，也就是表示符号化的机器指令的语句。用符号表示的机器指令被称为汇编格式的指令。汇编器在对源程序进行汇编时，把指令语句翻译成机器指令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7418522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语言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79317"/>
            <a:ext cx="8208962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是一种程序设计语言，是机器语言的符号化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的语句主要是汇编格式指令和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用汇编语言编写的程序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源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或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源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或简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汇编源程序翻译成目标程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程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完成汇编工作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工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程序叫做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程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 </a:t>
            </a:r>
          </a:p>
        </p:txBody>
      </p:sp>
      <p:sp>
        <p:nvSpPr>
          <p:cNvPr id="7" name="爆炸形 1 6"/>
          <p:cNvSpPr/>
          <p:nvPr/>
        </p:nvSpPr>
        <p:spPr>
          <a:xfrm>
            <a:off x="5652120" y="0"/>
            <a:ext cx="2160240" cy="1913114"/>
          </a:xfrm>
          <a:prstGeom prst="irregularSeal1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语言！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09879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4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种类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表示伪指令的语句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并非真正符号化的机器指令。对处理器而言，伪指令不是指令，但对汇编器而言，它却是指令。伪指令主要用于定义变量，预留存储单元。</a:t>
            </a:r>
          </a:p>
        </p:txBody>
      </p:sp>
      <p:sp>
        <p:nvSpPr>
          <p:cNvPr id="7" name="矩形 6"/>
          <p:cNvSpPr/>
          <p:nvPr/>
        </p:nvSpPr>
        <p:spPr>
          <a:xfrm>
            <a:off x="949928" y="3933056"/>
            <a:ext cx="6646408" cy="1656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mp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"Press a key: ", '$'</a:t>
            </a:r>
          </a:p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0DH, 0AH, '$'</a:t>
            </a:r>
          </a:p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ult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0, 0</a:t>
            </a:r>
          </a:p>
          <a:p>
            <a:pPr>
              <a:lnSpc>
                <a:spcPts val="2600"/>
              </a:lnSpc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02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755576" y="5445224"/>
            <a:ext cx="1353900" cy="448598"/>
          </a:xfrm>
          <a:prstGeom prst="wedgeRectCallout">
            <a:avLst>
              <a:gd name="adj1" fmla="val 54849"/>
              <a:gd name="adj2" fmla="val -13739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259069" y="5013177"/>
            <a:ext cx="2736304" cy="913236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义数据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安排空间</a:t>
            </a:r>
          </a:p>
        </p:txBody>
      </p:sp>
    </p:spTree>
    <p:extLst>
      <p:ext uri="{BB962C8B-B14F-4D97-AF65-F5344CB8AC3E}">
        <p14:creationId xmlns:p14="http://schemas.microsoft.com/office/powerpoint/2010/main" val="675946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种类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宏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宏指令。宏指令也被简称为宏，与高级语言中宏的概念相同，就是代表一个代码片段的标识符。宏指令在使用之前要先声明。</a:t>
            </a: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指示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rectiv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也常被称为汇编器指令或汇编指令，它指示汇编器怎样进行汇编，如何生成目标代码。为了避免与汇编格式指令相混淆，所以把它称为“指示”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402165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语句的格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号：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助记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211960" y="3645024"/>
            <a:ext cx="3744416" cy="864096"/>
          </a:xfrm>
          <a:prstGeom prst="wedgeRectCallout">
            <a:avLst>
              <a:gd name="adj1" fmla="val -34535"/>
              <a:gd name="adj2" fmla="val -11180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指令助记符与操作数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表示具体的指令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6228184" y="1844822"/>
            <a:ext cx="2808312" cy="595803"/>
          </a:xfrm>
          <a:prstGeom prst="wedgeRectCallout">
            <a:avLst>
              <a:gd name="adj1" fmla="val 8937"/>
              <a:gd name="adj2" fmla="val 7507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注释以分号引导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611187" y="3473762"/>
            <a:ext cx="3024708" cy="595803"/>
          </a:xfrm>
          <a:prstGeom prst="wedgeRectCallout">
            <a:avLst>
              <a:gd name="adj1" fmla="val 2471"/>
              <a:gd name="adj2" fmla="val -860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标号之后带一个冒号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1691680" y="5157192"/>
            <a:ext cx="4176464" cy="1224136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没有标号和注释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只有注释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只有标号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1633815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语句的格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号：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助记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操作数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699792" y="3717032"/>
            <a:ext cx="5616624" cy="1296144"/>
          </a:xfrm>
          <a:prstGeom prst="wedgeRoundRectCallout">
            <a:avLst>
              <a:gd name="adj1" fmla="val 10825"/>
              <a:gd name="adj2" fmla="val -885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操作数的形式也与具体的指令有关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可以是常数或数值表达式、寄存器（寄存器名）或者存储单元（有效地址）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35865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语句的格式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定义符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[;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注释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851920" y="3481269"/>
            <a:ext cx="4805772" cy="595803"/>
          </a:xfrm>
          <a:prstGeom prst="wedgeRectCallout">
            <a:avLst>
              <a:gd name="adj1" fmla="val -32467"/>
              <a:gd name="adj2" fmla="val -9289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伪指令定义符规定了伪指令的功能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251520" y="3481269"/>
            <a:ext cx="3384375" cy="595803"/>
          </a:xfrm>
          <a:prstGeom prst="wedgeRectCallout">
            <a:avLst>
              <a:gd name="adj1" fmla="val 2471"/>
              <a:gd name="adj2" fmla="val -860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名字之后一般不带冒号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1331640" y="5085184"/>
            <a:ext cx="4176464" cy="1008112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表与伪指令有关，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没有名字，可以没有注释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715000" y="1268760"/>
            <a:ext cx="4429000" cy="1258583"/>
          </a:xfrm>
          <a:prstGeom prst="wedgeRoundRectCallout">
            <a:avLst>
              <a:gd name="adj1" fmla="val -29157"/>
              <a:gd name="adj2" fmla="val 6140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有时参数是常数（数值表达式）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有时参数是一般的符号，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有时是具有特殊意义的记号。</a:t>
            </a: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88726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语句的格式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755576" y="4293096"/>
            <a:ext cx="3384375" cy="595803"/>
          </a:xfrm>
          <a:prstGeom prst="wedgeRectCallout">
            <a:avLst>
              <a:gd name="adj1" fmla="val 2471"/>
              <a:gd name="adj2" fmla="val -860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字母大小写敏感</a:t>
            </a:r>
            <a:endParaRPr lang="en-US" altLang="zh-CN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539552" y="5422288"/>
            <a:ext cx="4176464" cy="59900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和名字要尽量起得有意义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9" y="1628800"/>
            <a:ext cx="7849244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识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字母、数字及一些特定字符组成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2843808" y="2420888"/>
            <a:ext cx="4104083" cy="864096"/>
          </a:xfrm>
          <a:prstGeom prst="wedgeRoundRectCallout">
            <a:avLst>
              <a:gd name="adj1" fmla="val 10825"/>
              <a:gd name="adj2" fmla="val -8854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特定字符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   $   #   @   ~   .   ?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611188" y="3392996"/>
            <a:ext cx="5400600" cy="504056"/>
          </a:xfrm>
          <a:prstGeom prst="wedgeRoundRectCallout">
            <a:avLst>
              <a:gd name="adj1" fmla="val -35430"/>
              <a:gd name="adj2" fmla="val -2075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标识符首字符只能是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字母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.    _    ?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</a:p>
        </p:txBody>
      </p:sp>
    </p:spTree>
    <p:extLst>
      <p:ext uri="{BB962C8B-B14F-4D97-AF65-F5344CB8AC3E}">
        <p14:creationId xmlns:p14="http://schemas.microsoft.com/office/powerpoint/2010/main" val="441726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  <p:bldP spid="1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操作数表示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7" name="矩形 16"/>
          <p:cNvSpPr/>
          <p:nvPr/>
        </p:nvSpPr>
        <p:spPr>
          <a:xfrm>
            <a:off x="574576" y="1217652"/>
            <a:ext cx="799326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的操作数通常在寄存器或者存储单元中，有时也会是立即数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汇编格式指令中：</a:t>
            </a:r>
            <a:endParaRPr lang="en-US" altLang="zh-CN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通用寄存器和段寄存器都直接用寄存器名表示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立即数就是常数，可以有多种表示形式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储单元的表示就是存储器寻址方式的表示，也就是有效地址的表示</a:t>
            </a:r>
          </a:p>
        </p:txBody>
      </p:sp>
    </p:spTree>
    <p:extLst>
      <p:ext uri="{BB962C8B-B14F-4D97-AF65-F5344CB8AC3E}">
        <p14:creationId xmlns:p14="http://schemas.microsoft.com/office/powerpoint/2010/main" val="30904268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操作数表示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24744"/>
            <a:ext cx="7921625" cy="3452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9264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整数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60" y="2782201"/>
            <a:ext cx="8208962" cy="3527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在没有特别标记时，一个整数由十进制表示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采用十六进制、八进制和二进制形式表示整数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十六进制数，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八进制数，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二进制数。当然也可以用后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十进制数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了避免与普通标识符混淆，十六进制数应以数字开头，如果以字母开头，应该再冠以数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还可以采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风格的前缀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十六进制数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755576" y="1664309"/>
            <a:ext cx="4608512" cy="1008112"/>
          </a:xfrm>
          <a:prstGeom prst="wedgeRoundRectCallout">
            <a:avLst>
              <a:gd name="adj1" fmla="val 8704"/>
              <a:gd name="adj2" fmla="val 6771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四种不同类型的常数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数、字符、字符串和浮点数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2975489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整数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48422"/>
            <a:ext cx="8208962" cy="4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多种整数的表示形式：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168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进制表示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0168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仍然表示十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168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十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8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十六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1010100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二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25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Q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八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250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后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八进制数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8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前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代表十六进制数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1547664" y="5949280"/>
            <a:ext cx="4608512" cy="750362"/>
          </a:xfrm>
          <a:prstGeom prst="wedgeRoundRectCallout">
            <a:avLst>
              <a:gd name="adj1" fmla="val 5608"/>
              <a:gd name="adj2" fmla="val -6537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S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生成完全相同的代码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50761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11188" y="1196975"/>
            <a:ext cx="7921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汇编和汇编程序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965200" y="3140422"/>
            <a:ext cx="6934200" cy="2736850"/>
            <a:chOff x="965200" y="2891480"/>
            <a:chExt cx="6934200" cy="2736850"/>
          </a:xfrm>
        </p:grpSpPr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20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88678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整数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74556"/>
            <a:ext cx="8208962" cy="2474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多种整数表示形式的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特点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    AX, 8080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BL, 0F0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TEST  BL, 00110100B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    AL, 11001010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1581982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字符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60" y="1683560"/>
            <a:ext cx="8208962" cy="41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字符常数是一对单引号（或双引号）之间的若干个字符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个字符表示一个字节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二进制位），可以认为字符的值是对应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表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数据时，包含在一对引号中的字符常数最多可以由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字符组成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由多个字符组成的字符常数，在存储时出现在前面的字符占用低地址存储单元。这样，按照“高高低低”存储规则，出现在前面的字符代表了数值的低位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3049529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字符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65265"/>
            <a:ext cx="8208962" cy="2843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符常数的表示及其值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'a'            ;AL=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'a'            ;AX=00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  ;AX=62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AX,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;EAX=6463626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X,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;BX=626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123728" y="5013176"/>
            <a:ext cx="4968552" cy="936104"/>
          </a:xfrm>
          <a:prstGeom prst="wedgeRectCallout">
            <a:avLst>
              <a:gd name="adj1" fmla="val -35841"/>
              <a:gd name="adj2" fmla="val -963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该字符常数太大，汇编器</a:t>
            </a: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会给出警告，并抛弃高位部分。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749386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字符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628800"/>
            <a:ext cx="8208962" cy="2382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说明表示字符常数时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单引号和双引号的互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'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   ;AL=22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"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            ;AL=27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L, "A"            ;BL=41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X, "AB"           ;BX=4241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1526979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字符串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772816"/>
            <a:ext cx="8208962" cy="929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符串常数与字符常数很相近，但是字符串常数可以含有更多的字符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</a:t>
            </a:r>
          </a:p>
        </p:txBody>
      </p:sp>
    </p:spTree>
    <p:extLst>
      <p:ext uri="{BB962C8B-B14F-4D97-AF65-F5344CB8AC3E}">
        <p14:creationId xmlns:p14="http://schemas.microsoft.com/office/powerpoint/2010/main" val="312270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表达式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560" y="1962038"/>
            <a:ext cx="8208962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运算符和括号把常数、记号和标识符等连接起来的式子，被称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所谓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是指在汇编过程中能够由汇编器计算出具体数值的表达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组成数值表达式的各部分必须在汇编时就能完全确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635896" y="1125538"/>
            <a:ext cx="4608512" cy="750362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达式的概念与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中是一样的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23460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运算符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491880" y="1101358"/>
            <a:ext cx="3168352" cy="462330"/>
          </a:xfrm>
          <a:prstGeom prst="wedgeRoundRectCallout">
            <a:avLst>
              <a:gd name="adj1" fmla="val 5749"/>
              <a:gd name="adj2" fmla="val 7203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算符及其优先级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559421"/>
              </p:ext>
            </p:extLst>
          </p:nvPr>
        </p:nvGraphicFramePr>
        <p:xfrm>
          <a:off x="683568" y="1700808"/>
          <a:ext cx="5832648" cy="446201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936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6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优先级</a:t>
                      </a:r>
                    </a:p>
                  </a:txBody>
                  <a:tcPr marL="17780" marR="177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运算符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运算说明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运算对象个数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7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|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或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OR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6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^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异或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XOR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5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&amp;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与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AND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021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4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&lt;&lt; 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逻辑左移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HL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&gt;&gt; 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逻辑右移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SHR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021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3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+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加运算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-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减运算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0219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*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乘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/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无符号除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//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有符号除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%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无符号模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%%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有符号模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2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0219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+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加号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-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负号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~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按位取反（类似指令</a:t>
                      </a:r>
                      <a:r>
                        <a:rPr lang="en-US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NOT</a:t>
                      </a: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）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!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逻辑否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02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err="1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/>
                        </a:rPr>
                        <a:t>seg</a:t>
                      </a:r>
                      <a:endParaRPr lang="zh-CN" sz="1600" b="1" kern="1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获得段值</a:t>
                      </a: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ea"/>
                          <a:ea typeface="+mn-ea"/>
                          <a:cs typeface="Times New Roman"/>
                        </a:rPr>
                        <a:t>1</a:t>
                      </a:r>
                      <a:endParaRPr lang="zh-CN" sz="1050" b="1" kern="1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17780" marR="177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</a:p>
        </p:txBody>
      </p:sp>
    </p:spTree>
    <p:extLst>
      <p:ext uri="{BB962C8B-B14F-4D97-AF65-F5344CB8AC3E}">
        <p14:creationId xmlns:p14="http://schemas.microsoft.com/office/powerpoint/2010/main" val="21906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表达式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11188" y="1750047"/>
            <a:ext cx="6985148" cy="376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下演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运算符的使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01000111B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0100000B 	;AL=67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01101000B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11011111B   	;AL=48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03H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&lt;&lt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4                 	;AL=30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80H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&gt;&gt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6                	;AL=02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~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00000001B              	;AL=FE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                        	;AL=00H</a:t>
            </a:r>
          </a:p>
          <a:p>
            <a:pPr>
              <a:lnSpc>
                <a:spcPct val="120000"/>
              </a:lnSpc>
              <a:spcBef>
                <a:spcPct val="30000"/>
              </a:spcBef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                        	;AL=F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表达式</a:t>
            </a:r>
          </a:p>
        </p:txBody>
      </p:sp>
    </p:spTree>
    <p:extLst>
      <p:ext uri="{BB962C8B-B14F-4D97-AF65-F5344CB8AC3E}">
        <p14:creationId xmlns:p14="http://schemas.microsoft.com/office/powerpoint/2010/main" val="1754412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效地址给出存储单元，有效地址的表示就是存储器操作数的表示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，也支持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6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存储器寻址方式。</a:t>
            </a:r>
          </a:p>
        </p:txBody>
      </p:sp>
    </p:spTree>
    <p:extLst>
      <p:ext uri="{BB962C8B-B14F-4D97-AF65-F5344CB8AC3E}">
        <p14:creationId xmlns:p14="http://schemas.microsoft.com/office/powerpoint/2010/main" val="419345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7" name="矩形 6"/>
          <p:cNvSpPr/>
          <p:nvPr/>
        </p:nvSpPr>
        <p:spPr>
          <a:xfrm>
            <a:off x="611189" y="2665417"/>
            <a:ext cx="576101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[BX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SI+3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BX+DI-5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ECX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ESI+EBX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EDX*4+ESI+8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646389" y="1700808"/>
            <a:ext cx="4861716" cy="79208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指令说明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有效地址的表示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</p:spTree>
    <p:extLst>
      <p:ext uri="{BB962C8B-B14F-4D97-AF65-F5344CB8AC3E}">
        <p14:creationId xmlns:p14="http://schemas.microsoft.com/office/powerpoint/2010/main" val="3927795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源程序和语句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96072"/>
            <a:ext cx="7921625" cy="1656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及其格式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65200" y="3140422"/>
            <a:ext cx="6934200" cy="2736850"/>
            <a:chOff x="965200" y="2891480"/>
            <a:chExt cx="6934200" cy="2736850"/>
          </a:xfrm>
        </p:grpSpPr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08400" y="2891480"/>
              <a:ext cx="1447800" cy="1219200"/>
            </a:xfrm>
            <a:prstGeom prst="ellipse">
              <a:avLst/>
            </a:prstGeom>
            <a:solidFill>
              <a:srgbClr val="66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chemeClr val="hlink"/>
                  </a:solidFill>
                  <a:latin typeface="Times New Roman" pitchFamily="18" charset="0"/>
                </a:rPr>
                <a:t>汇编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/>
          </p:nvSpPr>
          <p:spPr bwMode="auto">
            <a:xfrm>
              <a:off x="2946400" y="3348680"/>
              <a:ext cx="533400" cy="457200"/>
            </a:xfrm>
            <a:prstGeom prst="rightArrow">
              <a:avLst>
                <a:gd name="adj1" fmla="val 50000"/>
                <a:gd name="adj2" fmla="val 291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5384800" y="3272480"/>
              <a:ext cx="457200" cy="45720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965200" y="3196280"/>
              <a:ext cx="1752600" cy="7620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1600">
                  <a:latin typeface="Times New Roman" pitchFamily="18" charset="0"/>
                </a:rPr>
                <a:t>汇编语言</a:t>
              </a:r>
            </a:p>
            <a:p>
              <a:pPr algn="ctr"/>
              <a:r>
                <a:rPr kumimoji="1" lang="zh-CN" altLang="en-US" sz="2400" b="1">
                  <a:solidFill>
                    <a:srgbClr val="0000FF"/>
                  </a:solidFill>
                  <a:latin typeface="Times New Roman" pitchFamily="18" charset="0"/>
                </a:rPr>
                <a:t>源程序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6146800" y="3120080"/>
              <a:ext cx="1752600" cy="762000"/>
            </a:xfrm>
            <a:prstGeom prst="flowChartAlternateProcess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zh-CN" altLang="en-US" sz="2400" b="1">
                  <a:solidFill>
                    <a:srgbClr val="FF0000"/>
                  </a:solidFill>
                  <a:latin typeface="Times New Roman" pitchFamily="18" charset="0"/>
                </a:rPr>
                <a:t>目标程序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79800" y="4644080"/>
              <a:ext cx="2133600" cy="98425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2400" b="1" dirty="0">
                  <a:solidFill>
                    <a:schemeClr val="hlink"/>
                  </a:solidFill>
                  <a:latin typeface="Times New Roman" pitchFamily="18" charset="0"/>
                </a:rPr>
                <a:t>汇编器</a:t>
              </a:r>
              <a:endParaRPr kumimoji="1" lang="en-US" altLang="zh-CN" sz="2400" b="1" dirty="0">
                <a:solidFill>
                  <a:schemeClr val="hlink"/>
                </a:solidFill>
                <a:latin typeface="Times New Roman" pitchFamily="18" charset="0"/>
              </a:endParaRPr>
            </a:p>
            <a:p>
              <a:pPr algn="ctr"/>
              <a:r>
                <a:rPr kumimoji="1" lang="en-US" altLang="zh-CN" sz="2400" b="1" dirty="0">
                  <a:solidFill>
                    <a:schemeClr val="hlink"/>
                  </a:solidFill>
                  <a:latin typeface="Times New Roman" pitchFamily="18" charset="0"/>
                </a:rPr>
                <a:t>NASM</a:t>
              </a:r>
              <a:endParaRPr kumimoji="1" lang="zh-CN" altLang="en-US" sz="2400" b="1" dirty="0">
                <a:solidFill>
                  <a:schemeClr val="hlink"/>
                </a:solidFill>
                <a:latin typeface="Times New Roman" pitchFamily="18" charset="0"/>
              </a:endParaRPr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4318000" y="4263080"/>
              <a:ext cx="304800" cy="3810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97188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7" name="矩形 6"/>
          <p:cNvSpPr/>
          <p:nvPr/>
        </p:nvSpPr>
        <p:spPr>
          <a:xfrm>
            <a:off x="611187" y="2852936"/>
            <a:ext cx="720117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[wordvar+2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[wordvar-3]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var+B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相对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+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相对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+DI+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对基址变址寻址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309742" cy="87484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变量</a:t>
            </a:r>
            <a:r>
              <a:rPr lang="en-US" altLang="zh-CN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var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一个字存储单元：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wor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DW    1234H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539552" y="5445224"/>
            <a:ext cx="7920880" cy="1152128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表示存储单元有效地址的表达式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只能出现在方括号中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号或名字，当它们表示存储单元内容时，也必须出现在方括号中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一点与有些汇编器不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</p:spTree>
    <p:extLst>
      <p:ext uri="{BB962C8B-B14F-4D97-AF65-F5344CB8AC3E}">
        <p14:creationId xmlns:p14="http://schemas.microsoft.com/office/powerpoint/2010/main" val="162427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有效地址</a:t>
            </a:r>
          </a:p>
        </p:txBody>
      </p:sp>
      <p:sp>
        <p:nvSpPr>
          <p:cNvPr id="7" name="矩形 6"/>
          <p:cNvSpPr/>
          <p:nvPr/>
        </p:nvSpPr>
        <p:spPr>
          <a:xfrm>
            <a:off x="607115" y="2852936"/>
            <a:ext cx="698922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L, 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: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直接寻址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L, [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S: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+byte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相对寻址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874840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指令说明段超越前缀的表示，其中标识符</a:t>
            </a:r>
            <a:r>
              <a:rPr lang="en-US" altLang="zh-CN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bytevar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是一个变量名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39552" y="4149080"/>
            <a:ext cx="4896544" cy="864096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超越前缀也出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方括号中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一点与有些汇编器不同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地址</a:t>
            </a:r>
          </a:p>
        </p:txBody>
      </p:sp>
    </p:spTree>
    <p:extLst>
      <p:ext uri="{BB962C8B-B14F-4D97-AF65-F5344CB8AC3E}">
        <p14:creationId xmlns:p14="http://schemas.microsoft.com/office/powerpoint/2010/main" val="208113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类型说明的背景</a:t>
            </a: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部分情况下，能够根据存放操作数的寄存器来确定操作数的类型（尺寸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但类似如下指令，操作数类型不明确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会报告错误：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BX], 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ADD   [DI+3], 5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SUB   [ESI+ECX*4], 6</a:t>
            </a: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了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关键字，用于说明操作数的类型（尺寸）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这些关键词称之为类型符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39552" y="5717292"/>
            <a:ext cx="8424936" cy="88006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2010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嵌入汇编中，或生成的汇编格式目标代码中，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“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YTE  PTR”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“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D  PTR”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“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D  PTR”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定操作数的类型。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10129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类型说明示例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564904"/>
            <a:ext cx="6409085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BX], 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DI+3], 5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[ESI+ECX*4], 6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[BX]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[DI+3]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5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[ESI+ECX*4]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6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操作数的类型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347864" y="5589240"/>
            <a:ext cx="3888432" cy="504056"/>
          </a:xfrm>
          <a:prstGeom prst="wedgeRectCallout">
            <a:avLst>
              <a:gd name="adj1" fmla="val -35841"/>
              <a:gd name="adj2" fmla="val -9637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在</a:t>
            </a: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中，省略了“</a:t>
            </a:r>
            <a:r>
              <a:rPr lang="en-US" altLang="zh-CN" b="1" dirty="0">
                <a:solidFill>
                  <a:srgbClr val="0000FF"/>
                </a:solidFill>
              </a:rPr>
              <a:t>PTR”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</a:p>
        </p:txBody>
      </p:sp>
    </p:spTree>
    <p:extLst>
      <p:ext uri="{BB962C8B-B14F-4D97-AF65-F5344CB8AC3E}">
        <p14:creationId xmlns:p14="http://schemas.microsoft.com/office/powerpoint/2010/main" val="127283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类型说明示例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420888"/>
            <a:ext cx="6553101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[BX]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节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[ECX-8]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WOR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100H]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99AAH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12345678H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99H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演示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定操作数的类型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83568" y="5350282"/>
            <a:ext cx="7848872" cy="1319078"/>
          </a:xfrm>
          <a:prstGeom prst="wedgeRoundRectCallout">
            <a:avLst>
              <a:gd name="adj1" fmla="val -33829"/>
              <a:gd name="adj2" fmla="val -58120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把立即数压入堆栈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，在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代码中默认的操作数是字，在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代码中默认的操作数是双字，所以需要明确操作数类型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于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SH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令的操作数至少是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的，所以不能使用类型符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YTE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说明</a:t>
            </a:r>
          </a:p>
        </p:txBody>
      </p:sp>
    </p:spTree>
    <p:extLst>
      <p:ext uri="{BB962C8B-B14F-4D97-AF65-F5344CB8AC3E}">
        <p14:creationId xmlns:p14="http://schemas.microsoft.com/office/powerpoint/2010/main" val="4051594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伪指令语句和变量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7" name="圆角矩形标注 6"/>
          <p:cNvSpPr/>
          <p:nvPr/>
        </p:nvSpPr>
        <p:spPr>
          <a:xfrm>
            <a:off x="971600" y="4221088"/>
            <a:ext cx="6667855" cy="88006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语句主要有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定义语句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定义语句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前者定义初始化的数据项，后者定义未初始化的数据项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186" y="1268760"/>
            <a:ext cx="828129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语句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就是表示伪指令的语句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伪指令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并非真正符号化的机器指令。对处理器而言，伪指令不是指令，但对汇编器而言，它却是指令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伪指令主要用于定义变量，预留存储单元。</a:t>
            </a:r>
          </a:p>
        </p:txBody>
      </p:sp>
    </p:spTree>
    <p:extLst>
      <p:ext uri="{BB962C8B-B14F-4D97-AF65-F5344CB8AC3E}">
        <p14:creationId xmlns:p14="http://schemas.microsoft.com/office/powerpoint/2010/main" val="237312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伪指令语句和变量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97958"/>
            <a:ext cx="7921625" cy="3383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定义语句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547664" y="5301208"/>
            <a:ext cx="6667855" cy="880060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语句主要有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定义语句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定义语句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前者定义初始化的数据项，后者定义未初始化的数据项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585980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数据定义语句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274767" cy="187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     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字节数据项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W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字数据项</a:t>
            </a: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DD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表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双字数据项</a:t>
            </a:r>
            <a:endParaRPr lang="en-US" altLang="zh-CN" sz="24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DQ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参数表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定义四字数据项</a:t>
            </a:r>
            <a:endParaRPr lang="zh-CN" altLang="en-US" sz="24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83568" y="5301208"/>
            <a:ext cx="7848872" cy="1152128"/>
          </a:xfrm>
          <a:prstGeom prst="wedgeRoundRectCallout">
            <a:avLst>
              <a:gd name="adj1" fmla="val -33333"/>
              <a:gd name="adj2" fmla="val -6844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定义语句是常用的伪指令语句。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通过数据定义语句可为数据项分配存储单元，并根据需要设置其初值。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还可用名字（标识符）代表数据项。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955979" y="3713441"/>
            <a:ext cx="7200800" cy="1368152"/>
          </a:xfrm>
          <a:prstGeom prst="wedgeRectCallout">
            <a:avLst>
              <a:gd name="adj1" fmla="val -36341"/>
              <a:gd name="adj2" fmla="val -7504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DB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DW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DD</a:t>
            </a:r>
            <a:r>
              <a:rPr lang="zh-CN" altLang="en-US" b="1" dirty="0">
                <a:solidFill>
                  <a:srgbClr val="0000FF"/>
                </a:solidFill>
              </a:rPr>
              <a:t>或</a:t>
            </a:r>
            <a:r>
              <a:rPr lang="en-US" altLang="zh-CN" b="1" dirty="0">
                <a:solidFill>
                  <a:srgbClr val="0000FF"/>
                </a:solidFill>
              </a:rPr>
              <a:t>DQ</a:t>
            </a:r>
            <a:r>
              <a:rPr lang="zh-CN" altLang="en-US" b="1" dirty="0">
                <a:solidFill>
                  <a:srgbClr val="0000FF"/>
                </a:solidFill>
              </a:rPr>
              <a:t>分别是伪指令符。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第一个字母</a:t>
            </a:r>
            <a:r>
              <a:rPr lang="en-US" altLang="zh-CN" b="1" dirty="0">
                <a:solidFill>
                  <a:srgbClr val="0000FF"/>
                </a:solidFill>
              </a:rPr>
              <a:t>D</a:t>
            </a:r>
            <a:r>
              <a:rPr lang="zh-CN" altLang="en-US" b="1" dirty="0">
                <a:solidFill>
                  <a:srgbClr val="0000FF"/>
                </a:solidFill>
              </a:rPr>
              <a:t>的含义是“定义”，第二个字母代表了数据类型，分别是字节（</a:t>
            </a:r>
            <a:r>
              <a:rPr lang="en-US" altLang="zh-CN" b="1" dirty="0">
                <a:solidFill>
                  <a:srgbClr val="0000FF"/>
                </a:solidFill>
              </a:rPr>
              <a:t>Byte</a:t>
            </a:r>
            <a:r>
              <a:rPr lang="zh-CN" altLang="en-US" b="1" dirty="0">
                <a:solidFill>
                  <a:srgbClr val="0000FF"/>
                </a:solidFill>
              </a:rPr>
              <a:t>）、字（</a:t>
            </a:r>
            <a:r>
              <a:rPr lang="en-US" altLang="zh-CN" b="1" dirty="0">
                <a:solidFill>
                  <a:srgbClr val="0000FF"/>
                </a:solidFill>
              </a:rPr>
              <a:t>Word</a:t>
            </a:r>
            <a:r>
              <a:rPr lang="zh-CN" altLang="en-US" b="1" dirty="0">
                <a:solidFill>
                  <a:srgbClr val="0000FF"/>
                </a:solidFill>
              </a:rPr>
              <a:t>）、双字（</a:t>
            </a:r>
            <a:r>
              <a:rPr lang="en-US" altLang="zh-CN" b="1" dirty="0" err="1">
                <a:solidFill>
                  <a:srgbClr val="0000FF"/>
                </a:solidFill>
              </a:rPr>
              <a:t>DoubleWord</a:t>
            </a:r>
            <a:r>
              <a:rPr lang="zh-CN" altLang="en-US" b="1" dirty="0">
                <a:solidFill>
                  <a:srgbClr val="0000FF"/>
                </a:solidFill>
              </a:rPr>
              <a:t>）和四字（</a:t>
            </a:r>
            <a:r>
              <a:rPr lang="en-US" altLang="zh-CN" b="1" dirty="0" err="1">
                <a:solidFill>
                  <a:srgbClr val="0000FF"/>
                </a:solidFill>
              </a:rPr>
              <a:t>QuadWord</a:t>
            </a:r>
            <a:r>
              <a:rPr lang="zh-CN" altLang="en-US" b="1" dirty="0">
                <a:solidFill>
                  <a:srgbClr val="0000FF"/>
                </a:solidFill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377840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定义数据语句示例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564904"/>
            <a:ext cx="8283575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ult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0, 0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，字节值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'H', 0DH, 0AH, '$'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-1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，值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FFF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5, 17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数据定义语句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23528" y="4509120"/>
            <a:ext cx="7200800" cy="1224136"/>
          </a:xfrm>
          <a:prstGeom prst="wedgeRectCallout">
            <a:avLst>
              <a:gd name="adj1" fmla="val -36791"/>
              <a:gd name="adj2" fmla="val -7742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名字是可选的，如果使用名字，那么它就代表存储单元的有效地址。确切地说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名字代表语句所定义的若干数据项中，第一个数据项对应存储单元的有效地址</a:t>
            </a:r>
            <a:r>
              <a:rPr lang="zh-CN" altLang="en-US" b="1" dirty="0">
                <a:solidFill>
                  <a:srgbClr val="0000FF"/>
                </a:solidFill>
              </a:rPr>
              <a:t>。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0294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定义数据语句示例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564904"/>
            <a:ext cx="8283575" cy="12464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+3*4, 0xc3 &gt;&gt; 4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，分别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E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C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ector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(0xABCD&lt;&lt;16)+ 0x1234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ABCD1234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-1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FFFFH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410" y="1690064"/>
            <a:ext cx="5885806" cy="586808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数据定义语句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987824" y="4077072"/>
            <a:ext cx="4176464" cy="504056"/>
          </a:xfrm>
          <a:prstGeom prst="wedgeRectCallout">
            <a:avLst>
              <a:gd name="adj1" fmla="val -34521"/>
              <a:gd name="adj2" fmla="val -11711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数据项的初值还可以是数值表达式。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581291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标注 10"/>
          <p:cNvSpPr/>
          <p:nvPr/>
        </p:nvSpPr>
        <p:spPr>
          <a:xfrm>
            <a:off x="69850" y="5489969"/>
            <a:ext cx="1073749" cy="448598"/>
          </a:xfrm>
          <a:prstGeom prst="wedgeRectCallout">
            <a:avLst>
              <a:gd name="adj1" fmla="val 125681"/>
              <a:gd name="adj2" fmla="val 13168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9" y="1124744"/>
            <a:ext cx="69131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61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55576" y="1700808"/>
            <a:ext cx="5544616" cy="504056"/>
          </a:xfrm>
          <a:prstGeom prst="wedgeRoundRectCallout">
            <a:avLst>
              <a:gd name="adj1" fmla="val -7914"/>
              <a:gd name="adj2" fmla="val 6839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显示输出“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Hello world!”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0913" y="2420888"/>
            <a:ext cx="828357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text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命名段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xt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00H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内偏移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计算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X, CS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S, A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数据段与代码段相同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hello     ;DX=hell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段内偏移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9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开始的字符串（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尾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4CH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操作系统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 world!", 0DH, 0AH, 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179512" y="2240577"/>
            <a:ext cx="917984" cy="448598"/>
          </a:xfrm>
          <a:prstGeom prst="wedgeRectCallout">
            <a:avLst>
              <a:gd name="adj1" fmla="val 60229"/>
              <a:gd name="adj2" fmla="val 3966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79512" y="2841575"/>
            <a:ext cx="976528" cy="448598"/>
          </a:xfrm>
          <a:prstGeom prst="wedgeRectCallout">
            <a:avLst>
              <a:gd name="adj1" fmla="val 60229"/>
              <a:gd name="adj2" fmla="val -1093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示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131840" y="5013176"/>
            <a:ext cx="2664296" cy="448598"/>
          </a:xfrm>
          <a:prstGeom prst="wedgeRectCallout">
            <a:avLst>
              <a:gd name="adj1" fmla="val -73324"/>
              <a:gd name="adj2" fmla="val -52855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操作系统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功能调用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8" grpId="0"/>
      <p:bldP spid="6" grpId="0" animBg="1"/>
      <p:bldP spid="9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储单元初始化</a:t>
            </a:r>
          </a:p>
        </p:txBody>
      </p:sp>
      <p:sp>
        <p:nvSpPr>
          <p:cNvPr id="8" name="矩形 7"/>
          <p:cNvSpPr/>
          <p:nvPr/>
        </p:nvSpPr>
        <p:spPr>
          <a:xfrm>
            <a:off x="611188" y="3573016"/>
            <a:ext cx="547298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1234H, 55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99H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'A', 'B', 0DH, 0AH, '$'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251520" y="1792774"/>
            <a:ext cx="5616624" cy="1420202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器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ASM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按照数据定义语句给出的初值，初始化相关存储单元。而且，为多条紧挨着的数据定义语句，分配连续的内存单元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1475656" y="5589240"/>
            <a:ext cx="4248472" cy="720080"/>
          </a:xfrm>
          <a:prstGeom prst="wedgeRectCallout">
            <a:avLst>
              <a:gd name="adj1" fmla="val 49281"/>
              <a:gd name="adj2" fmla="val -9999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字符是对应的</a:t>
            </a:r>
            <a:r>
              <a:rPr lang="en-US" altLang="zh-CN" b="1" dirty="0">
                <a:solidFill>
                  <a:srgbClr val="0000FF"/>
                </a:solidFill>
              </a:rPr>
              <a:t>ASCII</a:t>
            </a:r>
            <a:r>
              <a:rPr lang="zh-CN" altLang="en-US" b="1" dirty="0">
                <a:solidFill>
                  <a:srgbClr val="0000FF"/>
                </a:solidFill>
              </a:rPr>
              <a:t>码值。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采用“高高低低”规则存储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085517"/>
              </p:ext>
            </p:extLst>
          </p:nvPr>
        </p:nvGraphicFramePr>
        <p:xfrm>
          <a:off x="6156176" y="1418419"/>
          <a:ext cx="2548678" cy="46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85392" imgH="2699766" progId="Visio.Drawing.11">
                  <p:embed/>
                </p:oleObj>
              </mc:Choice>
              <mc:Fallback>
                <p:oleObj name="Visio" r:id="rId3" imgW="1485392" imgH="2699766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418419"/>
                        <a:ext cx="2548678" cy="463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260378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存储单元初始化</a:t>
            </a:r>
          </a:p>
        </p:txBody>
      </p:sp>
      <p:sp>
        <p:nvSpPr>
          <p:cNvPr id="8" name="矩形 7"/>
          <p:cNvSpPr/>
          <p:nvPr/>
        </p:nvSpPr>
        <p:spPr>
          <a:xfrm>
            <a:off x="684411" y="1700808"/>
            <a:ext cx="7920037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'hello'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一个字符串等价于如下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'h', 'e', 'l', 'l', 'o'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多个字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inechar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作为双字数据项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'nine', 'char', 's'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相当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'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inechar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, 0, 0, 0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际就是这样子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94928" y="2348880"/>
            <a:ext cx="936104" cy="450195"/>
          </a:xfrm>
          <a:prstGeom prst="wedgeRectCallout">
            <a:avLst>
              <a:gd name="adj1" fmla="val 58979"/>
              <a:gd name="adj2" fmla="val -870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等价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标注 10"/>
          <p:cNvSpPr/>
          <p:nvPr/>
        </p:nvSpPr>
        <p:spPr>
          <a:xfrm>
            <a:off x="124844" y="3573016"/>
            <a:ext cx="936104" cy="450195"/>
          </a:xfrm>
          <a:prstGeom prst="wedgeRectCallout">
            <a:avLst>
              <a:gd name="adj1" fmla="val 58979"/>
              <a:gd name="adj2" fmla="val -870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等价</a:t>
            </a: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353537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初始化的变量</a:t>
            </a:r>
          </a:p>
        </p:txBody>
      </p:sp>
      <p:sp>
        <p:nvSpPr>
          <p:cNvPr id="8" name="矩形 7"/>
          <p:cNvSpPr/>
          <p:nvPr/>
        </p:nvSpPr>
        <p:spPr>
          <a:xfrm>
            <a:off x="740590" y="4797152"/>
            <a:ext cx="792003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455H, 6677H, 8899H</a:t>
            </a:r>
          </a:p>
          <a:p>
            <a:pPr>
              <a:lnSpc>
                <a:spcPts val="30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 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39551" y="1677752"/>
            <a:ext cx="828129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数据定义语句中定义的数据项占用存储单元，可以把它看作为变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定义语句中的名字相当于变量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类似于高级语言，通过变量名，可以访问变量，本质上是存取对应的存储单元。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755576" y="3760760"/>
            <a:ext cx="6336704" cy="676352"/>
          </a:xfrm>
          <a:prstGeom prst="wedgeRoundRectCallout">
            <a:avLst>
              <a:gd name="adj1" fmla="val 6738"/>
              <a:gd name="adj2" fmla="val 8881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数据定义语句，定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变量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双字变量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72830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初始化的变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780928"/>
            <a:ext cx="7920037" cy="40421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455H, 6677H, 8899H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 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------------------------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AX, 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DX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 AX,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+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C    DX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 AX,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+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C    DX,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+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700808"/>
            <a:ext cx="7632848" cy="89237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设有如下数据定义语句，定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字变量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双字变量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无符号字变量之和，并存放到双字变量中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923928" y="5805264"/>
            <a:ext cx="2808312" cy="504056"/>
          </a:xfrm>
          <a:prstGeom prst="wedgeRectCallout">
            <a:avLst>
              <a:gd name="adj1" fmla="val -55483"/>
              <a:gd name="adj2" fmla="val 4242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并不发出警告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64974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初始化的变量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780928"/>
            <a:ext cx="7273181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455H, 6677H, 8899H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  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------------------------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SI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arra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变量有效地址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ZX  EAX, WORD [SI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ZX  EDX, WORD [SI+2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 EAX, E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ZX  EDX, WORD [SI+4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 EAX, ED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[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EAX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单元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700808"/>
            <a:ext cx="6481092" cy="892376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无符号字变量之和，并存放到双字变量中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另一种实现方法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3490277"/>
            <a:ext cx="3575942" cy="450195"/>
          </a:xfrm>
          <a:prstGeom prst="wedgeRectCallout">
            <a:avLst>
              <a:gd name="adj1" fmla="val -46762"/>
              <a:gd name="adj2" fmla="val 9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把变量有效地址送到</a:t>
            </a:r>
            <a:r>
              <a:rPr lang="en-US" altLang="zh-CN" b="1" dirty="0">
                <a:solidFill>
                  <a:srgbClr val="0000FF"/>
                </a:solidFill>
              </a:rPr>
              <a:t>SI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635896" y="5661248"/>
            <a:ext cx="3575942" cy="450195"/>
          </a:xfrm>
          <a:prstGeom prst="wedgeRectCallout">
            <a:avLst>
              <a:gd name="adj1" fmla="val -46762"/>
              <a:gd name="adj2" fmla="val 915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把</a:t>
            </a:r>
            <a:r>
              <a:rPr lang="en-US" altLang="zh-CN" b="1" dirty="0">
                <a:solidFill>
                  <a:srgbClr val="0000FF"/>
                </a:solidFill>
              </a:rPr>
              <a:t>EAX</a:t>
            </a:r>
            <a:r>
              <a:rPr lang="zh-CN" altLang="en-US" b="1" dirty="0">
                <a:solidFill>
                  <a:srgbClr val="0000FF"/>
                </a:solidFill>
              </a:rPr>
              <a:t>送到</a:t>
            </a:r>
            <a:r>
              <a:rPr lang="en-US" altLang="zh-CN" b="1" dirty="0">
                <a:solidFill>
                  <a:srgbClr val="0000FF"/>
                </a:solidFill>
              </a:rPr>
              <a:t>sum</a:t>
            </a:r>
            <a:r>
              <a:rPr lang="zh-CN" altLang="en-US" b="1" dirty="0">
                <a:solidFill>
                  <a:srgbClr val="0000FF"/>
                </a:solidFill>
              </a:rPr>
              <a:t>单元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定义语句</a:t>
            </a:r>
          </a:p>
        </p:txBody>
      </p:sp>
    </p:spTree>
    <p:extLst>
      <p:ext uri="{BB962C8B-B14F-4D97-AF65-F5344CB8AC3E}">
        <p14:creationId xmlns:p14="http://schemas.microsoft.com/office/powerpoint/2010/main" val="102150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定义语句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>
                <a:solidFill>
                  <a:srgbClr val="0000FF"/>
                </a:solidFill>
              </a:rPr>
              <a:t>定义存储单元语句格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23371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字节存储单元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W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字存储单元</a:t>
            </a: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D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双字存储单元</a:t>
            </a:r>
            <a:endParaRPr lang="en-US" altLang="zh-CN" sz="24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[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名字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] 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SQ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项数        </a:t>
            </a:r>
            <a:r>
              <a:rPr lang="en-US" altLang="zh-CN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4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预留四字存储单元</a:t>
            </a:r>
          </a:p>
          <a:p>
            <a:pPr>
              <a:lnSpc>
                <a:spcPts val="3600"/>
              </a:lnSpc>
              <a:defRPr/>
            </a:pPr>
            <a:endParaRPr lang="zh-CN" altLang="en-US" sz="24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50298" y="5659437"/>
            <a:ext cx="8136904" cy="1152128"/>
          </a:xfrm>
          <a:prstGeom prst="wedgeRoundRectCallout">
            <a:avLst>
              <a:gd name="adj1" fmla="val -33333"/>
              <a:gd name="adj2" fmla="val -6844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存储单元定义语句是伪指令语句。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存储单元定义语句可以分配存储单元，但没有初始化。可用名字代表存储单元。如果把这样的存储单元视作为变量，那么就是没有初始化的变量。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051720" y="3776515"/>
            <a:ext cx="7092280" cy="1584176"/>
          </a:xfrm>
          <a:prstGeom prst="wedgeRectCallout">
            <a:avLst>
              <a:gd name="adj1" fmla="val -27245"/>
              <a:gd name="adj2" fmla="val -656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“项数”表示要定义的存储单元个数，可以是一个数值表达式。</a:t>
            </a:r>
            <a:r>
              <a:rPr lang="en-US" altLang="zh-CN" b="1" dirty="0">
                <a:solidFill>
                  <a:srgbClr val="0000FF"/>
                </a:solidFill>
              </a:rPr>
              <a:t>RESB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RESW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RESD</a:t>
            </a:r>
            <a:r>
              <a:rPr lang="zh-CN" altLang="en-US" b="1" dirty="0">
                <a:solidFill>
                  <a:srgbClr val="0000FF"/>
                </a:solidFill>
              </a:rPr>
              <a:t>、</a:t>
            </a:r>
            <a:r>
              <a:rPr lang="en-US" altLang="zh-CN" b="1" dirty="0">
                <a:solidFill>
                  <a:srgbClr val="0000FF"/>
                </a:solidFill>
              </a:rPr>
              <a:t>RESQ</a:t>
            </a:r>
            <a:r>
              <a:rPr lang="zh-CN" altLang="en-US" b="1" dirty="0">
                <a:solidFill>
                  <a:srgbClr val="0000FF"/>
                </a:solidFill>
              </a:rPr>
              <a:t>分别是伪指令符。</a:t>
            </a:r>
            <a:r>
              <a:rPr lang="en-US" altLang="zh-CN" b="1" dirty="0">
                <a:solidFill>
                  <a:srgbClr val="0000FF"/>
                </a:solidFill>
              </a:rPr>
              <a:t>RES</a:t>
            </a:r>
            <a:r>
              <a:rPr lang="zh-CN" altLang="en-US" b="1" dirty="0">
                <a:solidFill>
                  <a:srgbClr val="0000FF"/>
                </a:solidFill>
              </a:rPr>
              <a:t>的含义是“预留”，其后字母代表存储单元类型，字节（</a:t>
            </a:r>
            <a:r>
              <a:rPr lang="en-US" altLang="zh-CN" b="1" dirty="0">
                <a:solidFill>
                  <a:srgbClr val="0000FF"/>
                </a:solidFill>
              </a:rPr>
              <a:t>Byte</a:t>
            </a:r>
            <a:r>
              <a:rPr lang="zh-CN" altLang="en-US" b="1" dirty="0">
                <a:solidFill>
                  <a:srgbClr val="0000FF"/>
                </a:solidFill>
              </a:rPr>
              <a:t>）、字（</a:t>
            </a:r>
            <a:r>
              <a:rPr lang="en-US" altLang="zh-CN" b="1" dirty="0">
                <a:solidFill>
                  <a:srgbClr val="0000FF"/>
                </a:solidFill>
              </a:rPr>
              <a:t>Word</a:t>
            </a:r>
            <a:r>
              <a:rPr lang="zh-CN" altLang="en-US" b="1" dirty="0">
                <a:solidFill>
                  <a:srgbClr val="0000FF"/>
                </a:solidFill>
              </a:rPr>
              <a:t>）、双字（</a:t>
            </a:r>
            <a:r>
              <a:rPr lang="en-US" altLang="zh-CN" b="1" dirty="0" err="1">
                <a:solidFill>
                  <a:srgbClr val="0000FF"/>
                </a:solidFill>
              </a:rPr>
              <a:t>DoubleWord</a:t>
            </a:r>
            <a:r>
              <a:rPr lang="zh-CN" altLang="en-US" b="1" dirty="0">
                <a:solidFill>
                  <a:srgbClr val="0000FF"/>
                </a:solidFill>
              </a:rPr>
              <a:t>）和四字（</a:t>
            </a:r>
            <a:r>
              <a:rPr lang="en-US" altLang="zh-CN" b="1" dirty="0" err="1">
                <a:solidFill>
                  <a:srgbClr val="0000FF"/>
                </a:solidFill>
              </a:rPr>
              <a:t>QuadWord</a:t>
            </a:r>
            <a:r>
              <a:rPr lang="zh-CN" altLang="en-US" b="1" dirty="0">
                <a:solidFill>
                  <a:srgbClr val="0000FF"/>
                </a:solidFill>
              </a:rPr>
              <a:t>）。 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23528" y="3790511"/>
            <a:ext cx="1224136" cy="1656184"/>
          </a:xfrm>
          <a:prstGeom prst="wedgeRectCallout">
            <a:avLst>
              <a:gd name="adj1" fmla="val 19515"/>
              <a:gd name="adj2" fmla="val -6413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5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名字可选，代表预留存储单元的首地址</a:t>
            </a:r>
          </a:p>
        </p:txBody>
      </p:sp>
    </p:spTree>
    <p:extLst>
      <p:ext uri="{BB962C8B-B14F-4D97-AF65-F5344CB8AC3E}">
        <p14:creationId xmlns:p14="http://schemas.microsoft.com/office/powerpoint/2010/main" val="300757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定义存储单元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691497"/>
            <a:ext cx="6697117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8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2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ordtab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w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4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rptr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d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1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双字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844824"/>
            <a:ext cx="5761012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存储单元定义语句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定义语句</a:t>
            </a:r>
          </a:p>
        </p:txBody>
      </p:sp>
    </p:spTree>
    <p:extLst>
      <p:ext uri="{BB962C8B-B14F-4D97-AF65-F5344CB8AC3E}">
        <p14:creationId xmlns:p14="http://schemas.microsoft.com/office/powerpoint/2010/main" val="308335550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定义存储单元</a:t>
            </a:r>
          </a:p>
        </p:txBody>
      </p:sp>
      <p:sp>
        <p:nvSpPr>
          <p:cNvPr id="8" name="矩形 7"/>
          <p:cNvSpPr/>
          <p:nvPr/>
        </p:nvSpPr>
        <p:spPr>
          <a:xfrm>
            <a:off x="611187" y="2619489"/>
            <a:ext cx="7920037" cy="810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uff 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32*2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table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w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3+5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预留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圆角矩形标注 11"/>
          <p:cNvSpPr/>
          <p:nvPr/>
        </p:nvSpPr>
        <p:spPr>
          <a:xfrm>
            <a:off x="611188" y="1772816"/>
            <a:ext cx="5761012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演示存储单元定义语句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843808" y="3717032"/>
            <a:ext cx="5112568" cy="936104"/>
          </a:xfrm>
          <a:prstGeom prst="wedgeRectCallout">
            <a:avLst>
              <a:gd name="adj1" fmla="val -38602"/>
              <a:gd name="adj2" fmla="val -81261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“项数”可以是一个数值表达式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但必须是马上可以计算出结果的表达式。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单元定义语句</a:t>
            </a:r>
          </a:p>
        </p:txBody>
      </p:sp>
    </p:spTree>
    <p:extLst>
      <p:ext uri="{BB962C8B-B14F-4D97-AF65-F5344CB8AC3E}">
        <p14:creationId xmlns:p14="http://schemas.microsoft.com/office/powerpoint/2010/main" val="3105556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常数符号声明语句格式</a:t>
            </a:r>
          </a:p>
        </p:txBody>
      </p:sp>
      <p:sp>
        <p:nvSpPr>
          <p:cNvPr id="6" name="矩形 5"/>
          <p:cNvSpPr/>
          <p:nvPr/>
        </p:nvSpPr>
        <p:spPr>
          <a:xfrm>
            <a:off x="609601" y="1700808"/>
            <a:ext cx="7994848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600"/>
              </a:lnSpc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名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值表达式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2771800" y="2636912"/>
            <a:ext cx="5040560" cy="1224136"/>
          </a:xfrm>
          <a:prstGeom prst="wedgeRectCallout">
            <a:avLst>
              <a:gd name="adj1" fmla="val -33163"/>
              <a:gd name="adj2" fmla="val -6722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汇编过程中，</a:t>
            </a:r>
            <a:r>
              <a:rPr lang="en-US" altLang="zh-CN" b="1" dirty="0">
                <a:solidFill>
                  <a:srgbClr val="0000FF"/>
                </a:solidFill>
              </a:rPr>
              <a:t>NASM</a:t>
            </a:r>
            <a:r>
              <a:rPr lang="zh-CN" altLang="en-US" b="1" dirty="0">
                <a:solidFill>
                  <a:srgbClr val="0000FF"/>
                </a:solidFill>
              </a:rPr>
              <a:t>会计算出数值表达式的值，然后符号就代表计算结果。在随后的程序中，就可以使用该符号代替这个表达式。</a:t>
            </a:r>
          </a:p>
        </p:txBody>
      </p:sp>
      <p:sp>
        <p:nvSpPr>
          <p:cNvPr id="10" name="矩形 9"/>
          <p:cNvSpPr/>
          <p:nvPr/>
        </p:nvSpPr>
        <p:spPr>
          <a:xfrm>
            <a:off x="647006" y="4221088"/>
            <a:ext cx="7920037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5+3*2                  ;COUNT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1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IN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8                      ;MI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X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IN + COUNT + 20       ;M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9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21480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常数符号声明语句格式</a:t>
            </a:r>
          </a:p>
        </p:txBody>
      </p:sp>
      <p:sp>
        <p:nvSpPr>
          <p:cNvPr id="10" name="矩形 9"/>
          <p:cNvSpPr/>
          <p:nvPr/>
        </p:nvSpPr>
        <p:spPr>
          <a:xfrm>
            <a:off x="647006" y="2852936"/>
            <a:ext cx="80294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,world!", 0DH, 0AH, '$'    ;1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:      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一个标号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MES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 – hello   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cou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双字，初始值为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留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11188" y="1700808"/>
            <a:ext cx="554498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常数符号声明伪指令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</p:spTree>
    <p:extLst>
      <p:ext uri="{BB962C8B-B14F-4D97-AF65-F5344CB8AC3E}">
        <p14:creationId xmlns:p14="http://schemas.microsoft.com/office/powerpoint/2010/main" val="710717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系统功能调用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065269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系统功能类似于子程序。可以认为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系统功能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由操作系统提供的子程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系统功能，类似于调用子程序，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出入口参数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编号的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不采用子程序名称的方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里操作系统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或者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9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的系统功能是显示输出字符串。入口参数为字符串首地址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段值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偏移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编号为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C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的系统功能是结束程序运行，返回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38462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常数符号声明语句格式</a:t>
            </a:r>
          </a:p>
        </p:txBody>
      </p:sp>
      <p:sp>
        <p:nvSpPr>
          <p:cNvPr id="10" name="矩形 9"/>
          <p:cNvSpPr/>
          <p:nvPr/>
        </p:nvSpPr>
        <p:spPr>
          <a:xfrm>
            <a:off x="647006" y="2564904"/>
            <a:ext cx="80294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Hello,world!", 0DH, 0AH, '$'    ;1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:       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一个标号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2 – hello   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5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cou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d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定义双字，初始值为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ESLEN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留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11188" y="1700808"/>
            <a:ext cx="554498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常数符号声明伪指令的使用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560" y="4709656"/>
            <a:ext cx="80294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ESI,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EDI,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LD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ECX,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LEN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ECX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P  MOVSB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707904" y="4797152"/>
            <a:ext cx="4536504" cy="936104"/>
          </a:xfrm>
          <a:prstGeom prst="wedgeRectCallout">
            <a:avLst>
              <a:gd name="adj1" fmla="val -55228"/>
              <a:gd name="adj2" fmla="val 325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名字本身代表对应存储单元的有效地址，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这是取得有效地址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491880" y="6165304"/>
            <a:ext cx="1728192" cy="625446"/>
          </a:xfrm>
          <a:prstGeom prst="wedgeRectCallout">
            <a:avLst>
              <a:gd name="adj1" fmla="val -60806"/>
              <a:gd name="adj2" fmla="val -4409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符号表示常数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</p:spTree>
    <p:extLst>
      <p:ext uri="{BB962C8B-B14F-4D97-AF65-F5344CB8AC3E}">
        <p14:creationId xmlns:p14="http://schemas.microsoft.com/office/powerpoint/2010/main" val="1924296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 animBg="1"/>
      <p:bldP spid="1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两个特别的记号</a:t>
            </a:r>
          </a:p>
        </p:txBody>
      </p:sp>
      <p:sp>
        <p:nvSpPr>
          <p:cNvPr id="10" name="矩形 9"/>
          <p:cNvSpPr/>
          <p:nvPr/>
        </p:nvSpPr>
        <p:spPr>
          <a:xfrm>
            <a:off x="629333" y="1772816"/>
            <a:ext cx="8029450" cy="1732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汇编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支持在表达式中出现两个特别的记号，即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$'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$$'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这两个记号，可以方便地获得当前位置值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它所在源代码行的指令或者数据在段内的偏移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或者就是当前位置在段内的偏移。</a:t>
            </a:r>
          </a:p>
        </p:txBody>
      </p:sp>
      <p:sp>
        <p:nvSpPr>
          <p:cNvPr id="7" name="矩形 6"/>
          <p:cNvSpPr/>
          <p:nvPr/>
        </p:nvSpPr>
        <p:spPr>
          <a:xfrm>
            <a:off x="611188" y="3573016"/>
            <a:ext cx="8029450" cy="451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mp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627784" y="3494181"/>
            <a:ext cx="1224136" cy="609076"/>
          </a:xfrm>
          <a:prstGeom prst="wedgeRectCallout">
            <a:avLst>
              <a:gd name="adj1" fmla="val -61585"/>
              <a:gd name="adj2" fmla="val -127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无限循环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42089" y="5085184"/>
            <a:ext cx="802945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age  db    "asdfjkl;"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message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resb  16 - (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LEN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% 16)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732450" y="4293096"/>
            <a:ext cx="6071798" cy="576064"/>
          </a:xfrm>
          <a:prstGeom prst="wedgeRoundRectCallout">
            <a:avLst>
              <a:gd name="adj1" fmla="val 6226"/>
              <a:gd name="adj2" fmla="val 686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如下伪指令使得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message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占用的字节数是</a:t>
            </a:r>
            <a:r>
              <a:rPr lang="en-U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6</a:t>
            </a: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倍数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符号声明语句</a:t>
            </a:r>
          </a:p>
        </p:txBody>
      </p:sp>
    </p:spTree>
    <p:extLst>
      <p:ext uri="{BB962C8B-B14F-4D97-AF65-F5344CB8AC3E}">
        <p14:creationId xmlns:p14="http://schemas.microsoft.com/office/powerpoint/2010/main" val="1477515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/>
      <p:bldP spid="8" grpId="0" animBg="1"/>
      <p:bldP spid="12" grpId="0"/>
      <p:bldP spid="1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712745"/>
            <a:ext cx="802945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流程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用户从键盘输入的某存储单元地址的段值；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用户从键盘输入的某存储单元地址的偏移；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000"/>
              </a:lnSpc>
              <a:buFont typeface="Arial" pitchFamily="34" charset="0"/>
              <a:buChar char="•"/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对应存储单元的字节数据，并显示输出。</a:t>
            </a:r>
          </a:p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明：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用户从键盘分别输入段值和偏移，来指定存储单元，段值和偏移都采用十六进制表示。显示输出的指定存储单元的内容，采用二进制表示。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11188" y="1844824"/>
            <a:ext cx="662510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写一个控制台应用程序，显示指定内存单元的内容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005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1628800"/>
            <a:ext cx="802945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egment   code 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段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de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org    100H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偏移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0H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egin: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 AX, CS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数据段与代码段相同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DS, AX               ;DS = CS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mess1             ;DX = mess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Mess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提示信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1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buffer            ;DX = buffe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He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键盘输入一个十六进制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Se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X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，作为指定存储单元的段值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回车换行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mess2             ;DX = mess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Mes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提示信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2</a:t>
            </a:r>
          </a:p>
          <a:p>
            <a:pPr>
              <a:lnSpc>
                <a:spcPts val="22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buffer            ;DX = buffe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He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键盘输入一个十六进制数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Di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A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，作为指定存储单元的偏移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回车换行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4067944" y="4005064"/>
            <a:ext cx="4248472" cy="576064"/>
          </a:xfrm>
          <a:prstGeom prst="wedgeRectCallout">
            <a:avLst>
              <a:gd name="adj1" fmla="val -55228"/>
              <a:gd name="adj2" fmla="val 325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获得所指定存储单元的段值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67944" y="5733256"/>
            <a:ext cx="4248472" cy="576064"/>
          </a:xfrm>
          <a:prstGeom prst="wedgeRectCallout">
            <a:avLst>
              <a:gd name="adj1" fmla="val -55228"/>
              <a:gd name="adj2" fmla="val 3258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获得所指定存储单元的偏移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53800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1844824"/>
            <a:ext cx="8029450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S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Se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段值，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X,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Di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偏移，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[ES:BX]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指定存储单元之字节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Bin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按二进制方式显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4CH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程序，返回操作系统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3707904" y="3104202"/>
            <a:ext cx="3456384" cy="792088"/>
          </a:xfrm>
          <a:prstGeom prst="wedgeRectCallout">
            <a:avLst>
              <a:gd name="adj1" fmla="val -58793"/>
              <a:gd name="adj2" fmla="val 653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取得指定存储单元的内容；</a:t>
            </a:r>
            <a:endParaRPr lang="en-US" altLang="zh-CN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显示输出。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82857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060848"/>
            <a:ext cx="802945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量声明部分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LEN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qu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数据部分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1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Segment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: ",0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字符串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ess2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"Offset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xxx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: ",0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示字符串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BUFFLEN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缓冲区长度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s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BUFFLEN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入缓冲区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Se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0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指定的存储单元段值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rDi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0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指定的存储单元偏移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468248" y="1916832"/>
            <a:ext cx="2424175" cy="916146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常量声明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数据定义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5734903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48880"/>
            <a:ext cx="8029450" cy="42601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接受由键盘输入的十六进制数，并转换成二进制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:D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字符串缓存区的开始地址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首字节含有实际的缓冲区有效长度）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值（由字符串转换所得）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不考虑非法输入，实际输入字符数应是缓冲区字节数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He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SI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寄存器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BX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B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被保护寄存器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SI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65612" y="1648758"/>
            <a:ext cx="4770484" cy="576064"/>
          </a:xfrm>
          <a:prstGeom prst="wedgeRoundRectCallout">
            <a:avLst>
              <a:gd name="adj1" fmla="val 33547"/>
              <a:gd name="adj2" fmla="val 6948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He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860397" y="4581128"/>
            <a:ext cx="3639877" cy="504056"/>
          </a:xfrm>
          <a:prstGeom prst="wedgeRectCallout">
            <a:avLst>
              <a:gd name="adj1" fmla="val -39467"/>
              <a:gd name="adj2" fmla="val 79400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接受键盘输入的十六进制数字串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685065" y="5589240"/>
            <a:ext cx="3815209" cy="576064"/>
          </a:xfrm>
          <a:prstGeom prst="wedgeRectCallout">
            <a:avLst>
              <a:gd name="adj1" fmla="val -34584"/>
              <a:gd name="adj2" fmla="val -66334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将十六进制数字串其转换成值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410312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794957"/>
            <a:ext cx="8029450" cy="32983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SI, DX                ;SI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CX, CX                ;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CL, [SI]              ;C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长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BX, [SI+1]            ;B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的缓冲区首地址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GetHex:              ;=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接受键盘输入的十六进制数字符串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[BX], AL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保存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BX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OOP  LL1@GetHe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                      ;==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成数值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2752061" y="1772816"/>
            <a:ext cx="3639877" cy="720080"/>
          </a:xfrm>
          <a:prstGeom prst="wedgeRectCallout">
            <a:avLst>
              <a:gd name="adj1" fmla="val -39467"/>
              <a:gd name="adj2" fmla="val 7940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接受键盘输入的十六进制数字串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114289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69780"/>
            <a:ext cx="80294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CL, [SI]              ;C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缓冲区长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BX, [SI+1]            ;B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字符的缓冲区首地址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DX, DX                ;DX = 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GetHex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[BX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取得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BX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ALL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换成字符对应的数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L   DX, 4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合并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DL, A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合并到一起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LL2@GetHex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X, DX                ;A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值（转换结果）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</p:txBody>
      </p:sp>
      <p:sp>
        <p:nvSpPr>
          <p:cNvPr id="9" name="矩形标注 8"/>
          <p:cNvSpPr/>
          <p:nvPr/>
        </p:nvSpPr>
        <p:spPr>
          <a:xfrm>
            <a:off x="3347864" y="1617453"/>
            <a:ext cx="3815209" cy="659419"/>
          </a:xfrm>
          <a:prstGeom prst="wedgeRectCallout">
            <a:avLst>
              <a:gd name="adj1" fmla="val -38154"/>
              <a:gd name="adj2" fmla="val 7858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</a:rPr>
              <a:t>将十六进制数字串其转换成值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75599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37211"/>
            <a:ext cx="80294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Bi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把一位十六进制数字符转换成对应的二进制数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六进制数字符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对应二进制数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如非十六进制数字符，返回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AL, '0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B    LL2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AL, '9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A    LL1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AL, '0'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‘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’-‘9’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符转成对应数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636002" y="1648758"/>
            <a:ext cx="4224030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oBi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231550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系统功能调用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1963"/>
            <a:ext cx="8281293" cy="324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采用编号的方式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不采用子程序名称的方式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这里操作系统是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或者说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indow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提供的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S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系统功能的方法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根据相应的功能，准备好相应的参数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寄存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功能编号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800100" lvl="1" indent="-342900">
              <a:lnSpc>
                <a:spcPts val="3600"/>
              </a:lnSpc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执行调用指令 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21H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843808" y="5229200"/>
            <a:ext cx="3600400" cy="864095"/>
          </a:xfrm>
          <a:prstGeom prst="wedgeRoundRectCallout">
            <a:avLst>
              <a:gd name="adj1" fmla="val 3735"/>
              <a:gd name="adj2" fmla="val -88602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这是一条软中断指令，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第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章介绍该指令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374486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474357"/>
            <a:ext cx="8029450" cy="3618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ToBin:     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ND   AL, 11011111B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能小写字母转成大写字母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'A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B    LL2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AL, 'F'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A    LL2@ToBin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AL, 'A' - 10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A'-'F'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符转成对应数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ToBin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L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效字符，缺省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11188" y="1700808"/>
            <a:ext cx="446486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ToBi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24494215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016611"/>
            <a:ext cx="8029450" cy="4580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Bi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二进制数形式显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二进制值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二进制数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无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Bi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H, AL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CX, 8                 ;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二进制，循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8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EchoBin: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CL   DH, 1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移出一位到进位标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L, '0'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5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C   DL, 0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考虑实际值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一个字符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OOP  LL1@EchoBin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5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427984" y="1638278"/>
            <a:ext cx="3120158" cy="576064"/>
          </a:xfrm>
          <a:prstGeom prst="wedgeRoundRectCallout">
            <a:avLst>
              <a:gd name="adj1" fmla="val 2967"/>
              <a:gd name="adj2" fmla="val 6143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hoBi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11457310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1706850"/>
            <a:ext cx="8029450" cy="5106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显示字符串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S:DX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首地址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无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说    明：字符串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结束标志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hoMes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BX                    ;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护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BX, DX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1@EchoMess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L, [BX]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待显示字符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B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DL, DL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结束符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Z    LL2@EchoMess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，转结束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否，显示之</a:t>
            </a:r>
          </a:p>
          <a:p>
            <a:pPr>
              <a:lnSpc>
                <a:spcPts val="23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LL1@EchoMess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@EchoMess: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OP   B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X</a:t>
            </a:r>
          </a:p>
          <a:p>
            <a:pPr>
              <a:lnSpc>
                <a:spcPts val="23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548186" y="1268760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hoMess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88288444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122204"/>
            <a:ext cx="8029450" cy="36830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显示输出回车换行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入参数：无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wLin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2                 ;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系统功能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L, 0D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回车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回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L, 0AH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换行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换行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347864" y="1648758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ewLine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81895729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192278"/>
            <a:ext cx="8029450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从键盘读一个键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无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读键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Ge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系统功能键盘输入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851920" y="1648758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GetCha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25885404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11188" y="1198563"/>
            <a:ext cx="7920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11188" y="1125538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示例程序</a:t>
            </a:r>
            <a:r>
              <a:rPr lang="en-US" altLang="zh-CN" sz="2800" b="1" dirty="0">
                <a:solidFill>
                  <a:srgbClr val="0000FF"/>
                </a:solidFill>
              </a:rPr>
              <a:t>dp63.asm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5612" y="2336294"/>
            <a:ext cx="8029450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名：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功    能：显示输出一个字符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入口参数：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 =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输出字符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出口参数：无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t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2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 21H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系统功能显示输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120258" y="1760230"/>
            <a:ext cx="3120158" cy="576064"/>
          </a:xfrm>
          <a:prstGeom prst="wedgeRoundRectCallout">
            <a:avLst>
              <a:gd name="adj1" fmla="val 6577"/>
              <a:gd name="adj2" fmla="val 844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子程序：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utCha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4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举例</a:t>
            </a:r>
          </a:p>
        </p:txBody>
      </p:sp>
    </p:spTree>
    <p:extLst>
      <p:ext uri="{BB962C8B-B14F-4D97-AF65-F5344CB8AC3E}">
        <p14:creationId xmlns:p14="http://schemas.microsoft.com/office/powerpoint/2010/main" val="39929978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系统功能调用</a:t>
            </a:r>
          </a:p>
        </p:txBody>
      </p:sp>
      <p:sp>
        <p:nvSpPr>
          <p:cNvPr id="8" name="矩形 7"/>
          <p:cNvSpPr/>
          <p:nvPr/>
        </p:nvSpPr>
        <p:spPr>
          <a:xfrm>
            <a:off x="680913" y="2420888"/>
            <a:ext cx="828357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X, hello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参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AH, 9         ;9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AH, 4CH       ;4C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号功能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21H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</a:t>
            </a: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4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系统功能调用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4822700" y="3333184"/>
            <a:ext cx="2088232" cy="576064"/>
          </a:xfrm>
          <a:prstGeom prst="wedgeRectCallout">
            <a:avLst>
              <a:gd name="adj1" fmla="val -44034"/>
              <a:gd name="adj2" fmla="val -70212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示字符串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716016" y="4682616"/>
            <a:ext cx="2592288" cy="576064"/>
          </a:xfrm>
          <a:prstGeom prst="wedgeRectCallout">
            <a:avLst>
              <a:gd name="adj1" fmla="val -41830"/>
              <a:gd name="adj2" fmla="val -10471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结束程序返回操作系统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21483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汇编</a:t>
            </a:r>
          </a:p>
        </p:txBody>
      </p:sp>
      <p:sp>
        <p:nvSpPr>
          <p:cNvPr id="12" name="矩形 11"/>
          <p:cNvSpPr/>
          <p:nvPr/>
        </p:nvSpPr>
        <p:spPr>
          <a:xfrm>
            <a:off x="611187" y="1701963"/>
            <a:ext cx="7921625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用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</a:p>
          <a:p>
            <a:pPr>
              <a:lnSpc>
                <a:spcPts val="3600"/>
              </a:lnSpc>
              <a:spcBef>
                <a:spcPts val="6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利用汇编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生成纯二进制代码文件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M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类型的可执行程序）的方法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600"/>
              </a:lnSpc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asm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dp61.asm  </a:t>
            </a: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f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i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o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hello.com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323528" y="4373786"/>
            <a:ext cx="1429010" cy="448598"/>
          </a:xfrm>
          <a:prstGeom prst="wedgeRectCallout">
            <a:avLst>
              <a:gd name="adj1" fmla="val 44649"/>
              <a:gd name="adj2" fmla="val -11646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命令名称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051720" y="4373786"/>
            <a:ext cx="1800200" cy="448598"/>
          </a:xfrm>
          <a:prstGeom prst="wedgeRectCallout">
            <a:avLst>
              <a:gd name="adj1" fmla="val 25511"/>
              <a:gd name="adj2" fmla="val -11501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源程序文件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508104" y="4386619"/>
            <a:ext cx="1584176" cy="448598"/>
          </a:xfrm>
          <a:prstGeom prst="wedgeRectCallout">
            <a:avLst>
              <a:gd name="adj1" fmla="val 10872"/>
              <a:gd name="adj2" fmla="val -115017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文件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477365" y="3037677"/>
            <a:ext cx="1152128" cy="448598"/>
          </a:xfrm>
          <a:prstGeom prst="wedgeRectCallout">
            <a:avLst>
              <a:gd name="adj1" fmla="val 4122"/>
              <a:gd name="adj2" fmla="val 85926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格式项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220071" y="3018584"/>
            <a:ext cx="1152128" cy="448598"/>
          </a:xfrm>
          <a:prstGeom prst="wedgeRectCallout">
            <a:avLst>
              <a:gd name="adj1" fmla="val -13132"/>
              <a:gd name="adj2" fmla="val 112513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项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3532990" y="5013176"/>
            <a:ext cx="1944215" cy="448598"/>
          </a:xfrm>
          <a:prstGeom prst="wedgeRectCallout">
            <a:avLst>
              <a:gd name="adj1" fmla="val 4650"/>
              <a:gd name="adj2" fmla="val -258889"/>
            </a:avLst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纯二进制格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2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源程序</a:t>
            </a:r>
          </a:p>
        </p:txBody>
      </p:sp>
    </p:spTree>
    <p:extLst>
      <p:ext uri="{BB962C8B-B14F-4D97-AF65-F5344CB8AC3E}">
        <p14:creationId xmlns:p14="http://schemas.microsoft.com/office/powerpoint/2010/main" val="789476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3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149</TotalTime>
  <Words>6060</Words>
  <Application>Microsoft Office PowerPoint</Application>
  <PresentationFormat>全屏显示(4:3)</PresentationFormat>
  <Paragraphs>914</Paragraphs>
  <Slides>75</Slides>
  <Notes>7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5</vt:i4>
      </vt:variant>
    </vt:vector>
  </HeadingPairs>
  <TitlesOfParts>
    <vt:vector size="83" baseType="lpstr">
      <vt:lpstr>宋体</vt:lpstr>
      <vt:lpstr>微软雅黑</vt:lpstr>
      <vt:lpstr>Arial</vt:lpstr>
      <vt:lpstr>Times New Roman</vt:lpstr>
      <vt:lpstr>Verdana</vt:lpstr>
      <vt:lpstr>Wingdings</vt:lpstr>
      <vt:lpstr>Profile</vt:lpstr>
      <vt:lpstr>Visio</vt:lpstr>
      <vt:lpstr>第6章  汇编语言</vt:lpstr>
      <vt:lpstr>回顾</vt:lpstr>
      <vt:lpstr>回顾</vt:lpstr>
      <vt:lpstr>6.2  源程序和语句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1  汇编语言源程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2.2  语句及其格式</vt:lpstr>
      <vt:lpstr>6.3  操作数表示</vt:lpstr>
      <vt:lpstr>6.3  操作数表示</vt:lpstr>
      <vt:lpstr>6.3.1  常数</vt:lpstr>
      <vt:lpstr>6.3.1  常数</vt:lpstr>
      <vt:lpstr>6.3.1  常数</vt:lpstr>
      <vt:lpstr>6.3.1  常数</vt:lpstr>
      <vt:lpstr>6.3.1  常数</vt:lpstr>
      <vt:lpstr>6.3.1  常数</vt:lpstr>
      <vt:lpstr>6.3.1  常数</vt:lpstr>
      <vt:lpstr>6.3.2  数值表达式</vt:lpstr>
      <vt:lpstr>6.3.2  数值表达式</vt:lpstr>
      <vt:lpstr>6.3.2  数值表达式</vt:lpstr>
      <vt:lpstr>6.3.3  有效地址</vt:lpstr>
      <vt:lpstr>6.3.3  有效地址</vt:lpstr>
      <vt:lpstr>6.3.3  有效地址</vt:lpstr>
      <vt:lpstr>6.3.3  有效地址</vt:lpstr>
      <vt:lpstr>6.3.4  数据类型说明</vt:lpstr>
      <vt:lpstr>6.3.4  数据类型说明</vt:lpstr>
      <vt:lpstr>6.3.4  数据类型说明</vt:lpstr>
      <vt:lpstr>6.4  伪指令语句和变量</vt:lpstr>
      <vt:lpstr>6.4  伪指令语句和变量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1  数据定义语句</vt:lpstr>
      <vt:lpstr>6.4.2  存储单元定义语句</vt:lpstr>
      <vt:lpstr>6.4.2  存储单元定义语句</vt:lpstr>
      <vt:lpstr>6.4.2  存储单元定义语句</vt:lpstr>
      <vt:lpstr>6.4.3  常数符号声明语句</vt:lpstr>
      <vt:lpstr>6.4.3  常数符号声明语句</vt:lpstr>
      <vt:lpstr>6.4.3  常数符号声明语句</vt:lpstr>
      <vt:lpstr>6.4.3  常数符号声明语句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  <vt:lpstr>6.4.4  演示举例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ohn Hu</cp:lastModifiedBy>
  <cp:revision>1219</cp:revision>
  <dcterms:created xsi:type="dcterms:W3CDTF">2008-02-14T05:21:14Z</dcterms:created>
  <dcterms:modified xsi:type="dcterms:W3CDTF">2023-12-20T05:44:41Z</dcterms:modified>
</cp:coreProperties>
</file>